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Pr="00BF5BAA" w:rsidRDefault="00BF5BAA" w:rsidP="00BF5BAA">
      <w:pPr>
        <w:jc w:val="center"/>
        <w:rPr>
          <w:b/>
          <w:sz w:val="52"/>
          <w:szCs w:val="52"/>
        </w:rPr>
      </w:pPr>
      <w:r w:rsidRPr="00BF5BAA">
        <w:rPr>
          <w:b/>
          <w:sz w:val="52"/>
          <w:szCs w:val="52"/>
        </w:rPr>
        <w:t>BÀI TẬP THIẾT KẾ LOGIC</w:t>
      </w:r>
    </w:p>
    <w:p w:rsidR="00BF5BAA" w:rsidRDefault="00BF5BAA" w:rsidP="00BF5B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</w:t>
      </w:r>
      <w:r w:rsidRPr="00BF5BAA">
        <w:rPr>
          <w:b/>
          <w:sz w:val="32"/>
          <w:szCs w:val="32"/>
          <w:u w:val="single"/>
        </w:rPr>
        <w:t xml:space="preserve"> 1:</w:t>
      </w:r>
    </w:p>
    <w:p w:rsidR="00BF5BAA" w:rsidRDefault="00BF5BAA" w:rsidP="00BF5BA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7c:</w:t>
      </w:r>
    </w:p>
    <w:p w:rsidR="00BF5BAA" w:rsidRPr="00BF5BAA" w:rsidRDefault="00BF5BAA" w:rsidP="00BF5BAA">
      <w:pPr>
        <w:pStyle w:val="ListParagraph"/>
        <w:rPr>
          <w:b/>
        </w:rPr>
      </w:pPr>
      <w:r w:rsidRPr="00BF5BAA">
        <w:rPr>
          <w:b/>
        </w:rPr>
        <w:t xml:space="preserve">Ta </w:t>
      </w:r>
      <w:proofErr w:type="spellStart"/>
      <w:r w:rsidRPr="00BF5BAA">
        <w:rPr>
          <w:b/>
        </w:rPr>
        <w:t>có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cấu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trúc</w:t>
      </w:r>
      <w:proofErr w:type="spellEnd"/>
      <w:r w:rsidRPr="00BF5BAA">
        <w:rPr>
          <w:b/>
        </w:rPr>
        <w:t xml:space="preserve"> C’ </w:t>
      </w:r>
      <w:proofErr w:type="spellStart"/>
      <w:r w:rsidRPr="00BF5BAA">
        <w:rPr>
          <w:b/>
        </w:rPr>
        <w:t>như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sau</w:t>
      </w:r>
      <w:proofErr w:type="spellEnd"/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1 ( </w:t>
      </w:r>
      <w:r w:rsidRPr="00A872E1">
        <w:rPr>
          <w:b/>
          <w:color w:val="00B0F0"/>
          <w:u w:val="single"/>
        </w:rPr>
        <w:t xml:space="preserve">D/E </w:t>
      </w:r>
      <w:r w:rsidRPr="00A872E1">
        <w:rPr>
          <w:b/>
          <w:color w:val="00B0F0"/>
        </w:rPr>
        <w:t xml:space="preserve">YC), F1 = { D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E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D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Y, E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C} &gt;</w:t>
      </w:r>
      <w:r>
        <w:rPr>
          <w:b/>
          <w:color w:val="00B0F0"/>
        </w:rPr>
        <w:t xml:space="preserve"> 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2 ( </w:t>
      </w:r>
      <w:r w:rsidRPr="00A872E1">
        <w:rPr>
          <w:b/>
          <w:color w:val="00B0F0"/>
          <w:u w:val="single"/>
        </w:rPr>
        <w:t xml:space="preserve">DG/AG </w:t>
      </w:r>
      <w:r w:rsidRPr="00A872E1">
        <w:rPr>
          <w:b/>
          <w:color w:val="00B0F0"/>
        </w:rPr>
        <w:t xml:space="preserve">X), F2 = { D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A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X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3 ( </w:t>
      </w:r>
      <w:r w:rsidRPr="00A872E1">
        <w:rPr>
          <w:b/>
          <w:color w:val="00B0F0"/>
          <w:u w:val="single"/>
        </w:rPr>
        <w:t>BG</w:t>
      </w:r>
      <w:r w:rsidRPr="00A872E1">
        <w:rPr>
          <w:b/>
          <w:color w:val="00B0F0"/>
        </w:rPr>
        <w:t xml:space="preserve"> ET), F3 = {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>T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4 ( </w:t>
      </w:r>
      <w:r w:rsidRPr="00A872E1">
        <w:rPr>
          <w:b/>
          <w:color w:val="00B0F0"/>
          <w:u w:val="single"/>
        </w:rPr>
        <w:t>MH</w:t>
      </w:r>
      <w:r w:rsidRPr="00A872E1">
        <w:rPr>
          <w:b/>
          <w:color w:val="00B0F0"/>
        </w:rPr>
        <w:t xml:space="preserve"> VBG), F4 = {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B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G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V } &gt;</w:t>
      </w:r>
    </w:p>
    <w:p w:rsidR="00BF5BAA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5 ( </w:t>
      </w:r>
      <w:r w:rsidRPr="00A872E1">
        <w:rPr>
          <w:b/>
          <w:color w:val="00B0F0"/>
          <w:u w:val="single"/>
        </w:rPr>
        <w:t>C</w:t>
      </w:r>
      <w:r w:rsidRPr="00A872E1">
        <w:rPr>
          <w:b/>
          <w:color w:val="00B0F0"/>
        </w:rPr>
        <w:t xml:space="preserve"> Z), F5 = { C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Z} &gt;</w: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BF5BA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BF5BAA" w:rsidRPr="00BB021D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BF5BAA" w:rsidRPr="009E3EF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BF5BAA" w:rsidRPr="009E3EF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3</w:t>
      </w:r>
    </w:p>
    <w:p w:rsidR="00BF5BAA" w:rsidRPr="00335431" w:rsidRDefault="00BF5BAA" w:rsidP="00BF5BAA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F5BAA" w:rsidRPr="002909D7" w:rsidRDefault="00BF5BAA" w:rsidP="00BF5BAA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BF5BAA" w:rsidRPr="001732A1" w:rsidRDefault="00BF5BAA" w:rsidP="00BF5BAA">
      <w:pPr>
        <w:pStyle w:val="ListParagraph"/>
        <w:numPr>
          <w:ilvl w:val="1"/>
          <w:numId w:val="5"/>
        </w:numPr>
      </w:pPr>
      <w:r>
        <w:rPr>
          <w:b/>
        </w:rPr>
        <w:t xml:space="preserve">Q1 ( </w:t>
      </w:r>
      <w:r w:rsidRPr="009E3EFA">
        <w:rPr>
          <w:b/>
          <w:u w:val="single"/>
        </w:rPr>
        <w:t>D/E</w:t>
      </w:r>
      <w:r>
        <w:rPr>
          <w:b/>
        </w:rPr>
        <w:t xml:space="preserve"> YC )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1 = { D </w:t>
      </w:r>
      <w:r w:rsidRPr="00BD26F8">
        <w:sym w:font="Wingdings" w:char="F0E0"/>
      </w:r>
      <w:r w:rsidRPr="00BD26F8">
        <w:rPr>
          <w:b/>
        </w:rPr>
        <w:t xml:space="preserve"> E, E</w:t>
      </w:r>
      <w:r w:rsidRPr="00BD26F8">
        <w:sym w:font="Wingdings" w:char="F0E0"/>
      </w:r>
      <w:r w:rsidRPr="00BD26F8">
        <w:rPr>
          <w:b/>
        </w:rPr>
        <w:t xml:space="preserve"> D, D</w:t>
      </w:r>
      <w:r w:rsidRPr="00BD26F8">
        <w:sym w:font="Wingdings" w:char="F0E0"/>
      </w:r>
      <w:r w:rsidRPr="00BD26F8">
        <w:rPr>
          <w:b/>
        </w:rPr>
        <w:t xml:space="preserve"> Y, E </w:t>
      </w:r>
      <w:r w:rsidRPr="00BD26F8">
        <w:sym w:font="Wingdings" w:char="F0E0"/>
      </w:r>
      <w:r w:rsidRPr="00BD26F8">
        <w:rPr>
          <w:b/>
        </w:rPr>
        <w:t xml:space="preserve"> C</w:t>
      </w:r>
      <w:r>
        <w:rPr>
          <w:b/>
        </w:rPr>
        <w:t xml:space="preserve"> </w:t>
      </w:r>
      <w:r w:rsidRPr="00BD26F8">
        <w:rPr>
          <w:b/>
        </w:rPr>
        <w:t>}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2 ( </w:t>
      </w:r>
      <w:r w:rsidRPr="009E3EFA">
        <w:rPr>
          <w:b/>
          <w:u w:val="single"/>
        </w:rPr>
        <w:t>DG/AG</w:t>
      </w:r>
      <w:r w:rsidRPr="009E3EFA">
        <w:rPr>
          <w:b/>
        </w:rPr>
        <w:t xml:space="preserve"> X</w:t>
      </w:r>
      <w:r w:rsidRPr="00072D4B">
        <w:rPr>
          <w:b/>
          <w:color w:val="FF0000"/>
        </w:rPr>
        <w:t>E</w:t>
      </w:r>
      <w:r>
        <w:rPr>
          <w:b/>
        </w:rPr>
        <w:t xml:space="preserve"> ), </w:t>
      </w:r>
      <w:r w:rsidRPr="00882C9D">
        <w:rPr>
          <w:b/>
          <w:color w:val="00B0F0"/>
        </w:rPr>
        <w:t xml:space="preserve"> </w:t>
      </w:r>
      <w:r w:rsidRPr="009948AD">
        <w:rPr>
          <w:b/>
        </w:rPr>
        <w:t xml:space="preserve">F2 = { DG </w:t>
      </w:r>
      <w:r w:rsidRPr="009948AD">
        <w:sym w:font="Wingdings" w:char="F0E0"/>
      </w:r>
      <w:r w:rsidRPr="009948AD">
        <w:rPr>
          <w:b/>
        </w:rPr>
        <w:t xml:space="preserve"> A, AG </w:t>
      </w:r>
      <w:r w:rsidRPr="009948AD">
        <w:sym w:font="Wingdings" w:char="F0E0"/>
      </w:r>
      <w:r w:rsidRPr="009948AD">
        <w:rPr>
          <w:b/>
        </w:rPr>
        <w:t xml:space="preserve"> D, AG </w:t>
      </w:r>
      <w:r w:rsidRPr="009948AD">
        <w:sym w:font="Wingdings" w:char="F0E0"/>
      </w:r>
      <w:r w:rsidRPr="009948AD">
        <w:rPr>
          <w:b/>
        </w:rPr>
        <w:t xml:space="preserve"> X, </w:t>
      </w:r>
      <w:r w:rsidRPr="009948AD">
        <w:rPr>
          <w:b/>
          <w:color w:val="FF0000"/>
        </w:rPr>
        <w:t>D -&gt; E, E -&gt; D, AG -&gt; E</w:t>
      </w:r>
      <w:r>
        <w:rPr>
          <w:b/>
          <w:color w:val="FF0000"/>
        </w:rPr>
        <w:t xml:space="preserve"> </w:t>
      </w:r>
      <w:r w:rsidRPr="009948AD">
        <w:rPr>
          <w:b/>
        </w:rPr>
        <w:t>}</w:t>
      </w:r>
    </w:p>
    <w:p w:rsidR="00BF5BAA" w:rsidRPr="009948AD" w:rsidRDefault="00BF5BAA" w:rsidP="00BF5BAA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 xml:space="preserve">Q2 ( </w:t>
      </w:r>
      <w:r w:rsidRPr="009948AD">
        <w:rPr>
          <w:b/>
          <w:u w:val="single"/>
        </w:rPr>
        <w:t>DG/AG/</w:t>
      </w:r>
      <w:r w:rsidRPr="009948AD">
        <w:rPr>
          <w:b/>
          <w:color w:val="FF0000"/>
          <w:u w:val="single"/>
        </w:rPr>
        <w:t>E</w:t>
      </w:r>
      <w:r w:rsidRPr="009948AD">
        <w:rPr>
          <w:b/>
          <w:u w:val="single"/>
        </w:rPr>
        <w:t>G</w:t>
      </w:r>
      <w:r>
        <w:rPr>
          <w:b/>
        </w:rPr>
        <w:t xml:space="preserve"> X ) -&gt; </w:t>
      </w:r>
      <w:proofErr w:type="spellStart"/>
      <w:r>
        <w:rPr>
          <w:b/>
        </w:rPr>
        <w:t>xuấ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iệ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ới</w:t>
      </w:r>
      <w:proofErr w:type="spellEnd"/>
    </w:p>
    <w:p w:rsidR="00BF5BAA" w:rsidRPr="009948AD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9948AD">
        <w:rPr>
          <w:b/>
        </w:rPr>
        <w:t xml:space="preserve">Q3 ( </w:t>
      </w:r>
      <w:r w:rsidRPr="009948AD">
        <w:rPr>
          <w:b/>
          <w:u w:val="single"/>
        </w:rPr>
        <w:t>BG</w:t>
      </w:r>
      <w:r w:rsidRPr="009948AD">
        <w:rPr>
          <w:b/>
        </w:rPr>
        <w:t xml:space="preserve"> ET</w:t>
      </w:r>
      <w:r w:rsidRPr="009948AD">
        <w:rPr>
          <w:b/>
          <w:color w:val="FF0000"/>
        </w:rPr>
        <w:t>D</w:t>
      </w:r>
      <w:r w:rsidRPr="009948AD">
        <w:rPr>
          <w:b/>
        </w:rPr>
        <w:t xml:space="preserve"> )</w:t>
      </w:r>
      <w:r>
        <w:rPr>
          <w:b/>
        </w:rPr>
        <w:t>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3 = { BG </w:t>
      </w:r>
      <w:r w:rsidRPr="00BD26F8">
        <w:sym w:font="Wingdings" w:char="F0E0"/>
      </w:r>
      <w:r w:rsidRPr="00BD26F8">
        <w:rPr>
          <w:b/>
        </w:rPr>
        <w:t xml:space="preserve"> E, BG </w:t>
      </w:r>
      <w:r w:rsidRPr="00BD26F8">
        <w:sym w:font="Wingdings" w:char="F0E0"/>
      </w:r>
      <w:r w:rsidRPr="00BD26F8">
        <w:rPr>
          <w:b/>
        </w:rPr>
        <w:t>T</w:t>
      </w:r>
      <w:r>
        <w:rPr>
          <w:b/>
        </w:rPr>
        <w:t xml:space="preserve">, </w:t>
      </w:r>
      <w:r w:rsidRPr="00BD26F8">
        <w:rPr>
          <w:b/>
          <w:color w:val="FF0000"/>
        </w:rPr>
        <w:t>D -&gt; E, E -&gt; D</w:t>
      </w:r>
      <w:r>
        <w:rPr>
          <w:b/>
          <w:color w:val="FF0000"/>
        </w:rPr>
        <w:t xml:space="preserve"> </w:t>
      </w:r>
      <w:r w:rsidRPr="00BD26F8">
        <w:rPr>
          <w:b/>
        </w:rPr>
        <w:t>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4 ( </w:t>
      </w:r>
      <w:r w:rsidRPr="00BD26F8">
        <w:rPr>
          <w:b/>
          <w:u w:val="single"/>
        </w:rPr>
        <w:t>MH</w:t>
      </w:r>
      <w:r w:rsidRPr="00BD26F8">
        <w:rPr>
          <w:b/>
        </w:rPr>
        <w:t xml:space="preserve"> VBG ), F4 = { MH </w:t>
      </w:r>
      <w:r w:rsidRPr="00BD26F8">
        <w:sym w:font="Wingdings" w:char="F0E0"/>
      </w:r>
      <w:r w:rsidRPr="00BD26F8">
        <w:rPr>
          <w:b/>
        </w:rPr>
        <w:t xml:space="preserve"> B, MH </w:t>
      </w:r>
      <w:r w:rsidRPr="00BD26F8">
        <w:sym w:font="Wingdings" w:char="F0E0"/>
      </w:r>
      <w:r w:rsidRPr="00BD26F8">
        <w:rPr>
          <w:b/>
        </w:rPr>
        <w:t xml:space="preserve"> G, MH </w:t>
      </w:r>
      <w:r w:rsidRPr="00BD26F8">
        <w:sym w:font="Wingdings" w:char="F0E0"/>
      </w:r>
      <w:r w:rsidRPr="00BD26F8">
        <w:rPr>
          <w:b/>
        </w:rPr>
        <w:t xml:space="preserve"> V 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BD26F8">
        <w:rPr>
          <w:b/>
        </w:rPr>
        <w:t xml:space="preserve">Q5 ( </w:t>
      </w:r>
      <w:r w:rsidRPr="00BD26F8">
        <w:rPr>
          <w:b/>
          <w:u w:val="single"/>
        </w:rPr>
        <w:t>C</w:t>
      </w:r>
      <w:r w:rsidRPr="00BD26F8">
        <w:rPr>
          <w:b/>
        </w:rPr>
        <w:t xml:space="preserve"> Z ), F5 = { C </w:t>
      </w:r>
      <w:r w:rsidRPr="00BD26F8">
        <w:sym w:font="Wingdings" w:char="F0E0"/>
      </w:r>
      <w:r w:rsidRPr="00BD26F8">
        <w:rPr>
          <w:b/>
        </w:rPr>
        <w:t xml:space="preserve"> Z}</w:t>
      </w:r>
      <w:r w:rsidR="00CC4798" w:rsidRPr="00CC4798">
        <w:rPr>
          <w:b/>
        </w:rPr>
        <w:t xml:space="preserve"> </w:t>
      </w:r>
    </w:p>
    <w:p w:rsidR="00BF5BAA" w:rsidRPr="00B80C1D" w:rsidRDefault="00BF5BAA" w:rsidP="00BF5BAA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BF5BAA" w:rsidRPr="00BB021D" w:rsidRDefault="00BF5BAA" w:rsidP="00BF5BAA">
      <w:pPr>
        <w:jc w:val="center"/>
        <w:rPr>
          <w:b/>
          <w:color w:val="00B0F0"/>
        </w:rPr>
      </w:pPr>
      <w: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15pt;height:191.2pt" o:ole="">
            <v:imagedata r:id="rId5" o:title=""/>
          </v:shape>
          <o:OLEObject Type="Embed" ProgID="Visio.Drawing.11" ShapeID="_x0000_i1025" DrawAspect="Content" ObjectID="_1382542115" r:id="rId6"/>
        </w:objec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lastRenderedPageBreak/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BF5BAA" w:rsidRDefault="00BF5BAA" w:rsidP="00BF5BAA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D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C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5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D, G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G -&gt; </w:t>
      </w:r>
      <w:proofErr w:type="spellStart"/>
      <w:r w:rsidRPr="00BD26F8">
        <w:rPr>
          <w:b/>
          <w:color w:val="FF0000"/>
        </w:rPr>
        <w:t>nút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bản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lề</w:t>
      </w:r>
      <w:proofErr w:type="spellEnd"/>
      <w:r>
        <w:rPr>
          <w:b/>
        </w:rPr>
        <w:t xml:space="preserve"> 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BG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3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Pr="00B80C1D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F5BAA" w:rsidRDefault="00BF5BAA" w:rsidP="00BF5BAA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BF5BAA" w:rsidTr="00146A2C">
        <w:tc>
          <w:tcPr>
            <w:tcW w:w="1416" w:type="dxa"/>
          </w:tcPr>
          <w:p w:rsidR="00BF5BAA" w:rsidRDefault="00BF5BAA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431F00">
              <w:rPr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Pr="00DB3F0B">
        <w:rPr>
          <w:b/>
          <w:u w:val="single"/>
        </w:rPr>
        <w:t>DG</w:t>
      </w:r>
      <w:r>
        <w:rPr>
          <w:b/>
        </w:rPr>
        <w:t>/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D</w:t>
      </w:r>
      <w:r>
        <w:rPr>
          <w:b/>
        </w:rPr>
        <w:t xml:space="preserve">/ </w:t>
      </w:r>
      <w:r w:rsidRPr="00DB3F0B">
        <w:rPr>
          <w:b/>
          <w:u w:val="single"/>
        </w:rPr>
        <w:t>EGD</w:t>
      </w:r>
      <w:r>
        <w:rPr>
          <w:b/>
        </w:rPr>
        <w:t xml:space="preserve">/ </w:t>
      </w:r>
      <w:r w:rsidRPr="00DB3F0B">
        <w:rPr>
          <w:b/>
          <w:u w:val="single"/>
        </w:rPr>
        <w:t>DGE</w:t>
      </w:r>
      <w:r>
        <w:rPr>
          <w:b/>
        </w:rPr>
        <w:t xml:space="preserve">/ </w:t>
      </w:r>
      <w:r w:rsidRPr="00DB3F0B">
        <w:rPr>
          <w:b/>
          <w:u w:val="single"/>
        </w:rPr>
        <w:t>AG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1: Q3_Q1 (</w:t>
      </w:r>
      <w:r w:rsidRPr="00DB3F0B">
        <w:rPr>
          <w:b/>
          <w:u w:val="single"/>
        </w:rPr>
        <w:t>BGD</w:t>
      </w:r>
      <w:r>
        <w:rPr>
          <w:b/>
        </w:rPr>
        <w:t xml:space="preserve">/ </w:t>
      </w:r>
      <w:r w:rsidRPr="00DB3F0B">
        <w:rPr>
          <w:b/>
          <w:u w:val="single"/>
        </w:rPr>
        <w:t>BGE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3: Q4_Q3 (</w:t>
      </w:r>
      <w:r w:rsidRPr="00E322FB">
        <w:rPr>
          <w:b/>
          <w:u w:val="single"/>
        </w:rPr>
        <w:t>MHBG</w:t>
      </w:r>
      <w:r>
        <w:rPr>
          <w:b/>
        </w:rPr>
        <w:t>)</w:t>
      </w:r>
    </w:p>
    <w:p w:rsidR="00BF5BAA" w:rsidRDefault="00BF5BAA" w:rsidP="00BF5BAA">
      <w:pPr>
        <w:ind w:left="1080"/>
        <w:jc w:val="center"/>
      </w:pPr>
      <w:r>
        <w:object w:dxaOrig="14936" w:dyaOrig="8661">
          <v:shape id="_x0000_i1026" type="#_x0000_t75" style="width:319.8pt;height:185.6pt" o:ole="">
            <v:imagedata r:id="rId7" o:title=""/>
          </v:shape>
          <o:OLEObject Type="Embed" ProgID="Visio.Drawing.11" ShapeID="_x0000_i1026" DrawAspect="Content" ObjectID="_1382542116" r:id="rId8"/>
        </w:object>
      </w:r>
    </w:p>
    <w:p w:rsidR="00BF5BAA" w:rsidRDefault="00BF5BAA" w:rsidP="00BF5BAA">
      <w:pPr>
        <w:ind w:left="1080"/>
        <w:jc w:val="center"/>
      </w:pPr>
    </w:p>
    <w:p w:rsidR="00BF5BAA" w:rsidRDefault="00BF5BAA" w:rsidP="00BF5BAA">
      <w:pPr>
        <w:ind w:left="720"/>
        <w:rPr>
          <w:b/>
          <w:color w:val="00B050"/>
        </w:rPr>
      </w:pPr>
      <w:r w:rsidRPr="00E322FB">
        <w:rPr>
          <w:b/>
          <w:color w:val="00B050"/>
        </w:rPr>
        <w:lastRenderedPageBreak/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BF5BAA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E</w:t>
      </w:r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BG</w:t>
      </w:r>
    </w:p>
    <w:p w:rsidR="00BF5BAA" w:rsidRPr="009041F1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BF5BAA" w:rsidRDefault="00BF5BAA" w:rsidP="00BF5BAA">
      <w:pPr>
        <w:pStyle w:val="ListParagraph"/>
        <w:ind w:left="1800"/>
        <w:rPr>
          <w:b/>
          <w:color w:val="A6A6A6" w:themeColor="background1" w:themeShade="A6"/>
        </w:rPr>
      </w:pPr>
    </w:p>
    <w:p w:rsidR="00BF5BAA" w:rsidRPr="00BF5BAA" w:rsidRDefault="00BF5BAA" w:rsidP="00BF5BAA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BF5BAA" w:rsidRDefault="00BF5BAA" w:rsidP="00BF5BAA">
      <w:pPr>
        <w:pStyle w:val="ListParagraph"/>
      </w:pPr>
      <w:r>
        <w:object w:dxaOrig="14936" w:dyaOrig="8661">
          <v:shape id="_x0000_i1027" type="#_x0000_t75" style="width:317.9pt;height:185.15pt" o:ole="">
            <v:imagedata r:id="rId9" o:title=""/>
          </v:shape>
          <o:OLEObject Type="Embed" ProgID="Visio.Drawing.11" ShapeID="_x0000_i1027" DrawAspect="Content" ObjectID="_1382542117" r:id="rId10"/>
        </w:object>
      </w:r>
    </w:p>
    <w:p w:rsidR="00BF5BAA" w:rsidRDefault="00BF5BAA" w:rsidP="00BF5BAA">
      <w:pPr>
        <w:pStyle w:val="ListParagraph"/>
      </w:pPr>
    </w:p>
    <w:p w:rsidR="00BF5B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8</w:t>
      </w:r>
      <w:r w:rsidR="00BF5BAA">
        <w:rPr>
          <w:b/>
          <w:sz w:val="32"/>
          <w:szCs w:val="32"/>
        </w:rPr>
        <w:t>c:</w:t>
      </w:r>
    </w:p>
    <w:p w:rsidR="00BF5BAA" w:rsidRDefault="00BF5BAA" w:rsidP="00BF5BAA">
      <w:pPr>
        <w:pStyle w:val="ListParagraph"/>
        <w:rPr>
          <w:b/>
        </w:rPr>
      </w:pPr>
      <w:r>
        <w:rPr>
          <w:b/>
        </w:rPr>
        <w:t xml:space="preserve">Ta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ồ</w:t>
      </w:r>
      <w:proofErr w:type="spellEnd"/>
      <w:r>
        <w:rPr>
          <w:b/>
        </w:rPr>
        <w:t xml:space="preserve"> C’ </w:t>
      </w:r>
      <w:proofErr w:type="spellStart"/>
      <w:r>
        <w:rPr>
          <w:b/>
        </w:rPr>
        <w:t>như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>: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 Q1 (</w:t>
      </w:r>
      <w:r w:rsidRPr="00872F7B">
        <w:rPr>
          <w:b/>
          <w:color w:val="00B0F0"/>
          <w:u w:val="single"/>
        </w:rPr>
        <w:t>AB/BE</w:t>
      </w:r>
      <w:r w:rsidRPr="00872F7B">
        <w:rPr>
          <w:b/>
          <w:color w:val="00B0F0"/>
        </w:rPr>
        <w:t xml:space="preserve"> MT), F1 = { AB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A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T } 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2 (</w:t>
      </w:r>
      <w:r w:rsidRPr="00872F7B">
        <w:rPr>
          <w:b/>
          <w:color w:val="00B0F0"/>
          <w:u w:val="single"/>
        </w:rPr>
        <w:t>GH</w:t>
      </w:r>
      <w:r w:rsidRPr="00872F7B">
        <w:rPr>
          <w:b/>
          <w:color w:val="00B0F0"/>
        </w:rPr>
        <w:t xml:space="preserve"> CMX), F2 = {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C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X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3(</w:t>
      </w:r>
      <w:r w:rsidRPr="00872F7B">
        <w:rPr>
          <w:b/>
          <w:color w:val="00B0F0"/>
          <w:u w:val="single"/>
        </w:rPr>
        <w:t>CM</w:t>
      </w:r>
      <w:r w:rsidRPr="00872F7B">
        <w:rPr>
          <w:b/>
          <w:color w:val="00B0F0"/>
        </w:rPr>
        <w:t xml:space="preserve"> YD), F3 = {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D,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Y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4 (</w:t>
      </w:r>
      <w:r w:rsidRPr="00872F7B">
        <w:rPr>
          <w:b/>
          <w:color w:val="00B0F0"/>
          <w:u w:val="single"/>
        </w:rPr>
        <w:t>D</w:t>
      </w:r>
      <w:r w:rsidRPr="00872F7B">
        <w:rPr>
          <w:b/>
          <w:color w:val="00B0F0"/>
        </w:rPr>
        <w:t xml:space="preserve"> EBZ), F4 = {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B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Z}&gt;</w:t>
      </w:r>
    </w:p>
    <w:p w:rsidR="00872F7B" w:rsidRDefault="00872F7B" w:rsidP="00BF5BAA">
      <w:pPr>
        <w:pStyle w:val="ListParagraph"/>
        <w:rPr>
          <w:b/>
        </w:rPr>
      </w:pP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872F7B" w:rsidRDefault="00872F7B" w:rsidP="00872F7B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872F7B" w:rsidRPr="00BB021D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872F7B" w:rsidRPr="009E3EFA" w:rsidRDefault="00872F7B" w:rsidP="00872F7B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872F7B" w:rsidRPr="00872F7B" w:rsidRDefault="00872F7B" w:rsidP="00872F7B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B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A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4.</w:t>
      </w:r>
    </w:p>
    <w:p w:rsidR="00872F7B" w:rsidRDefault="00872F7B" w:rsidP="00872F7B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872F7B" w:rsidRDefault="00872F7B" w:rsidP="00872F7B">
      <w:pPr>
        <w:spacing w:after="0" w:line="240" w:lineRule="auto"/>
        <w:ind w:left="1800"/>
      </w:pP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 Q1 (</w:t>
      </w:r>
      <w:r w:rsidRPr="00097002">
        <w:rPr>
          <w:b/>
          <w:u w:val="single"/>
        </w:rPr>
        <w:t>AB/BE</w:t>
      </w:r>
      <w:r w:rsidRPr="00097002">
        <w:rPr>
          <w:b/>
        </w:rPr>
        <w:t xml:space="preserve"> MT), F1 = { AB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A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T } 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2 (</w:t>
      </w:r>
      <w:r w:rsidRPr="00097002">
        <w:rPr>
          <w:b/>
          <w:u w:val="single"/>
        </w:rPr>
        <w:t>GH</w:t>
      </w:r>
      <w:r w:rsidRPr="00097002">
        <w:rPr>
          <w:b/>
        </w:rPr>
        <w:t xml:space="preserve"> CMX), F2 = {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C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X}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3(</w:t>
      </w:r>
      <w:r w:rsidRPr="00097002">
        <w:rPr>
          <w:b/>
          <w:u w:val="single"/>
        </w:rPr>
        <w:t>CM</w:t>
      </w:r>
      <w:r w:rsidRPr="00097002">
        <w:rPr>
          <w:b/>
        </w:rPr>
        <w:t xml:space="preserve"> YD), F3 = {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D,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Y}&gt;</w:t>
      </w:r>
    </w:p>
    <w:p w:rsidR="00872F7B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lastRenderedPageBreak/>
        <w:t>&lt;Q4 (</w:t>
      </w:r>
      <w:r w:rsidRPr="00097002">
        <w:rPr>
          <w:b/>
          <w:u w:val="single"/>
        </w:rPr>
        <w:t>D</w:t>
      </w:r>
      <w:r w:rsidRPr="00097002">
        <w:rPr>
          <w:b/>
        </w:rPr>
        <w:t xml:space="preserve"> EBZ</w:t>
      </w:r>
      <w:r w:rsidRPr="00872F7B">
        <w:rPr>
          <w:b/>
          <w:color w:val="FF0000"/>
        </w:rPr>
        <w:t>A</w:t>
      </w:r>
      <w:r w:rsidRPr="00097002">
        <w:rPr>
          <w:b/>
        </w:rPr>
        <w:t xml:space="preserve">), F4 = {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B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Z</w:t>
      </w:r>
      <w:r>
        <w:rPr>
          <w:b/>
        </w:rPr>
        <w:t xml:space="preserve">, </w:t>
      </w:r>
      <w:r w:rsidRPr="00872F7B">
        <w:rPr>
          <w:b/>
          <w:color w:val="FF0000"/>
        </w:rPr>
        <w:t>D -&gt; A</w:t>
      </w:r>
      <w:r w:rsidRPr="00097002">
        <w:rPr>
          <w:b/>
        </w:rPr>
        <w:t>}&gt;</w:t>
      </w:r>
    </w:p>
    <w:p w:rsidR="00872F7B" w:rsidRPr="00872F7B" w:rsidRDefault="00872F7B" w:rsidP="00872F7B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872F7B" w:rsidRPr="00B80C1D" w:rsidRDefault="00872F7B" w:rsidP="00872F7B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8F6FEC" w:rsidRPr="008F6FEC" w:rsidRDefault="008F6FEC" w:rsidP="008F6FEC">
      <w:pPr>
        <w:jc w:val="center"/>
      </w:pPr>
      <w:r>
        <w:object w:dxaOrig="14375" w:dyaOrig="7881">
          <v:shape id="_x0000_i1028" type="#_x0000_t75" style="width:302.5pt;height:166.9pt" o:ole="">
            <v:imagedata r:id="rId11" o:title=""/>
          </v:shape>
          <o:OLEObject Type="Embed" ProgID="Visio.Drawing.11" ShapeID="_x0000_i1028" DrawAspect="Content" ObjectID="_1382542118" r:id="rId12"/>
        </w:object>
      </w: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872F7B" w:rsidRDefault="00872F7B" w:rsidP="00872F7B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</w:t>
      </w:r>
      <w:r w:rsidR="00156887">
        <w:rPr>
          <w:b/>
        </w:rPr>
        <w:t>M</w:t>
      </w:r>
      <w:r>
        <w:rPr>
          <w:b/>
        </w:rPr>
        <w:t xml:space="preserve"> -&gt; </w:t>
      </w:r>
      <w:proofErr w:type="spellStart"/>
      <w:r w:rsidR="00156887" w:rsidRPr="00BD26F8">
        <w:rPr>
          <w:b/>
          <w:color w:val="FF0000"/>
        </w:rPr>
        <w:t>nút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bản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 xml:space="preserve">M -&gt; </w:t>
      </w:r>
      <w:proofErr w:type="spellStart"/>
      <w:r w:rsidR="00225863" w:rsidRPr="00BD26F8">
        <w:rPr>
          <w:b/>
          <w:color w:val="FF0000"/>
        </w:rPr>
        <w:t>nút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bản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 xml:space="preserve">A,B,E -&gt; </w:t>
      </w:r>
      <w:proofErr w:type="spellStart"/>
      <w:r w:rsidR="00225863">
        <w:rPr>
          <w:b/>
        </w:rPr>
        <w:t>khóa</w:t>
      </w:r>
      <w:proofErr w:type="spellEnd"/>
      <w:r w:rsidR="00225863">
        <w:rPr>
          <w:b/>
        </w:rPr>
        <w:t xml:space="preserve"> </w:t>
      </w:r>
      <w:proofErr w:type="spellStart"/>
      <w:r w:rsidR="00225863">
        <w:rPr>
          <w:b/>
        </w:rPr>
        <w:t>của</w:t>
      </w:r>
      <w:proofErr w:type="spellEnd"/>
      <w:r w:rsidR="00225863">
        <w:rPr>
          <w:b/>
        </w:rPr>
        <w:t xml:space="preserve"> Q1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>C,M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3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 w:rsidR="00225863">
        <w:rPr>
          <w:b/>
        </w:rPr>
        <w:t>rỗng</w:t>
      </w:r>
      <w:proofErr w:type="spellEnd"/>
      <w:r>
        <w:rPr>
          <w:b/>
        </w:rPr>
        <w:t xml:space="preserve"> 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>D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4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r w:rsidR="003D7754">
        <w:rPr>
          <w:b/>
        </w:rPr>
        <w:t>Q5</w:t>
      </w:r>
      <w:r>
        <w:rPr>
          <w:b/>
        </w:rPr>
        <w:t>(</w:t>
      </w:r>
      <w:r w:rsidR="003D7754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872F7B" w:rsidTr="00146A2C">
        <w:tc>
          <w:tcPr>
            <w:tcW w:w="1416" w:type="dxa"/>
          </w:tcPr>
          <w:p w:rsidR="00872F7B" w:rsidRDefault="00872F7B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3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4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4, 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="00992AF5">
        <w:rPr>
          <w:b/>
          <w:u w:val="single"/>
        </w:rPr>
        <w:t>ABM</w:t>
      </w:r>
      <w:r>
        <w:rPr>
          <w:b/>
        </w:rPr>
        <w:t>/</w:t>
      </w:r>
      <w:r w:rsidR="00992AF5" w:rsidRPr="00992AF5">
        <w:rPr>
          <w:b/>
          <w:u w:val="single"/>
        </w:rPr>
        <w:t>B</w:t>
      </w:r>
      <w:r w:rsidRPr="00DB3F0B">
        <w:rPr>
          <w:b/>
          <w:u w:val="single"/>
        </w:rPr>
        <w:t>E</w:t>
      </w:r>
      <w:r w:rsidR="00992AF5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</w:t>
      </w:r>
      <w:r w:rsidR="00992AF5">
        <w:rPr>
          <w:b/>
        </w:rPr>
        <w:t>23</w:t>
      </w:r>
      <w:r>
        <w:rPr>
          <w:b/>
        </w:rPr>
        <w:t>: Q2_Q</w:t>
      </w:r>
      <w:r w:rsidR="00992AF5">
        <w:rPr>
          <w:b/>
        </w:rPr>
        <w:t>3</w:t>
      </w:r>
      <w:r>
        <w:rPr>
          <w:b/>
        </w:rPr>
        <w:t xml:space="preserve"> (</w:t>
      </w:r>
      <w:r w:rsidR="00992AF5">
        <w:rPr>
          <w:b/>
          <w:u w:val="single"/>
        </w:rPr>
        <w:t>GHC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</w:t>
      </w:r>
      <w:r w:rsidR="00992AF5">
        <w:rPr>
          <w:b/>
        </w:rPr>
        <w:t>g</w:t>
      </w:r>
      <w:proofErr w:type="spellEnd"/>
      <w:r w:rsidR="00992AF5">
        <w:rPr>
          <w:b/>
        </w:rPr>
        <w:t xml:space="preserve"> 34: Q3_Q4</w:t>
      </w:r>
      <w:r>
        <w:rPr>
          <w:b/>
        </w:rPr>
        <w:t xml:space="preserve"> (</w:t>
      </w:r>
      <w:r w:rsidR="00992AF5">
        <w:rPr>
          <w:b/>
          <w:u w:val="single"/>
        </w:rPr>
        <w:t>CDM</w:t>
      </w:r>
      <w:r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5: Q3_Q5</w:t>
      </w:r>
      <w:r w:rsidR="00872F7B">
        <w:rPr>
          <w:b/>
        </w:rPr>
        <w:t xml:space="preserve"> (</w:t>
      </w:r>
      <w:r>
        <w:rPr>
          <w:b/>
          <w:u w:val="single"/>
        </w:rPr>
        <w:t>CM</w:t>
      </w:r>
      <w:r w:rsidR="00872F7B"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1</w:t>
      </w:r>
      <w:r w:rsidR="00872F7B">
        <w:rPr>
          <w:b/>
        </w:rPr>
        <w:t>: Q4_Q</w:t>
      </w:r>
      <w:r>
        <w:rPr>
          <w:b/>
        </w:rPr>
        <w:t>1</w:t>
      </w:r>
      <w:r w:rsidR="00872F7B">
        <w:rPr>
          <w:b/>
        </w:rPr>
        <w:t xml:space="preserve"> (</w:t>
      </w:r>
      <w:r>
        <w:rPr>
          <w:b/>
          <w:u w:val="single"/>
        </w:rPr>
        <w:t>ABD</w:t>
      </w:r>
      <w:r w:rsidRPr="00992AF5">
        <w:rPr>
          <w:b/>
        </w:rPr>
        <w:t xml:space="preserve">/ </w:t>
      </w:r>
      <w:r>
        <w:rPr>
          <w:b/>
          <w:u w:val="single"/>
        </w:rPr>
        <w:t>BED</w:t>
      </w:r>
      <w:r w:rsidR="00872F7B">
        <w:rPr>
          <w:b/>
        </w:rPr>
        <w:t>)</w:t>
      </w:r>
    </w:p>
    <w:p w:rsidR="00872F7B" w:rsidRDefault="00A210FC" w:rsidP="00872F7B">
      <w:pPr>
        <w:ind w:left="1080"/>
        <w:jc w:val="center"/>
      </w:pPr>
      <w:r>
        <w:object w:dxaOrig="13736" w:dyaOrig="6667">
          <v:shape id="_x0000_i1029" type="#_x0000_t75" style="width:307.15pt;height:149.15pt" o:ole="">
            <v:imagedata r:id="rId13" o:title=""/>
          </v:shape>
          <o:OLEObject Type="Embed" ProgID="Visio.Drawing.11" ShapeID="_x0000_i1029" DrawAspect="Content" ObjectID="_1382542119" r:id="rId14"/>
        </w:object>
      </w:r>
    </w:p>
    <w:p w:rsidR="00872F7B" w:rsidRDefault="00872F7B" w:rsidP="00872F7B">
      <w:pPr>
        <w:ind w:left="1080"/>
        <w:jc w:val="center"/>
      </w:pPr>
    </w:p>
    <w:p w:rsidR="00872F7B" w:rsidRDefault="00872F7B" w:rsidP="00872F7B">
      <w:pPr>
        <w:ind w:left="720"/>
        <w:rPr>
          <w:b/>
          <w:color w:val="00B050"/>
        </w:rPr>
      </w:pPr>
      <w:r w:rsidRPr="00E322FB">
        <w:rPr>
          <w:b/>
          <w:color w:val="00B050"/>
        </w:rPr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872F7B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872F7B" w:rsidRDefault="00872F7B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</w:t>
      </w:r>
      <w:r w:rsidR="00A210FC">
        <w:rPr>
          <w:b/>
        </w:rPr>
        <w:t>ong</w:t>
      </w:r>
      <w:proofErr w:type="spellEnd"/>
      <w:r w:rsidR="00A210FC">
        <w:rPr>
          <w:b/>
        </w:rPr>
        <w:t xml:space="preserve"> Q1</w:t>
      </w:r>
      <w:r>
        <w:rPr>
          <w:b/>
        </w:rPr>
        <w:t xml:space="preserve">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r w:rsidR="00A210FC">
        <w:rPr>
          <w:b/>
        </w:rPr>
        <w:t>M</w:t>
      </w:r>
    </w:p>
    <w:p w:rsidR="00872F7B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2</w:t>
      </w:r>
      <w:r w:rsidR="00872F7B">
        <w:rPr>
          <w:b/>
        </w:rPr>
        <w:t xml:space="preserve">, </w:t>
      </w:r>
      <w:proofErr w:type="spellStart"/>
      <w:r w:rsidR="00872F7B">
        <w:rPr>
          <w:b/>
        </w:rPr>
        <w:t>loại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bỏ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thuộ</w:t>
      </w:r>
      <w:r>
        <w:rPr>
          <w:b/>
        </w:rPr>
        <w:t>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CM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A,B,E</w:t>
      </w:r>
    </w:p>
    <w:p w:rsidR="00872F7B" w:rsidRPr="009041F1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872F7B" w:rsidRDefault="00872F7B" w:rsidP="00872F7B">
      <w:pPr>
        <w:pStyle w:val="ListParagraph"/>
        <w:ind w:left="1800"/>
        <w:rPr>
          <w:b/>
          <w:color w:val="A6A6A6" w:themeColor="background1" w:themeShade="A6"/>
        </w:rPr>
      </w:pPr>
    </w:p>
    <w:p w:rsidR="00872F7B" w:rsidRPr="00BF5BAA" w:rsidRDefault="00872F7B" w:rsidP="00872F7B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872F7B" w:rsidRDefault="00A210FC" w:rsidP="00A210FC">
      <w:pPr>
        <w:pStyle w:val="ListParagraph"/>
        <w:jc w:val="center"/>
      </w:pPr>
      <w:r>
        <w:object w:dxaOrig="13736" w:dyaOrig="6667">
          <v:shape id="_x0000_i1030" type="#_x0000_t75" style="width:312.3pt;height:151.95pt" o:ole="">
            <v:imagedata r:id="rId15" o:title=""/>
          </v:shape>
          <o:OLEObject Type="Embed" ProgID="Visio.Drawing.11" ShapeID="_x0000_i1030" DrawAspect="Content" ObjectID="_1382542120" r:id="rId16"/>
        </w:object>
      </w:r>
    </w:p>
    <w:p w:rsidR="007A4CEA" w:rsidRDefault="007A4CEA" w:rsidP="00A210FC">
      <w:pPr>
        <w:pStyle w:val="ListParagraph"/>
        <w:jc w:val="center"/>
      </w:pPr>
    </w:p>
    <w:p w:rsidR="007A4CEA" w:rsidRPr="00BA2A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 w:rsidRPr="00BA2AAA">
        <w:rPr>
          <w:b/>
          <w:sz w:val="32"/>
          <w:szCs w:val="32"/>
        </w:rPr>
        <w:t>Câu</w:t>
      </w:r>
      <w:proofErr w:type="spellEnd"/>
      <w:r w:rsidRPr="00BA2AAA">
        <w:rPr>
          <w:b/>
          <w:sz w:val="32"/>
          <w:szCs w:val="32"/>
        </w:rPr>
        <w:t xml:space="preserve"> 7b:</w:t>
      </w:r>
    </w:p>
    <w:p w:rsidR="0060478E" w:rsidRPr="0060478E" w:rsidRDefault="00183134" w:rsidP="0060478E">
      <w:pPr>
        <w:pStyle w:val="ListParagraph"/>
        <w:rPr>
          <w:b/>
        </w:rPr>
      </w:pPr>
      <w:r>
        <w:rPr>
          <w:b/>
        </w:rPr>
        <w:t>CHƯA CÓ LƯỢC ĐỒ QH</w:t>
      </w:r>
    </w:p>
    <w:p w:rsidR="007A4CEA" w:rsidRPr="00BA2A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 w:rsidRPr="00BA2AAA">
        <w:rPr>
          <w:b/>
          <w:sz w:val="32"/>
          <w:szCs w:val="32"/>
        </w:rPr>
        <w:t>Câu</w:t>
      </w:r>
      <w:proofErr w:type="spellEnd"/>
      <w:r w:rsidRPr="00BA2AAA">
        <w:rPr>
          <w:b/>
          <w:sz w:val="32"/>
          <w:szCs w:val="32"/>
        </w:rPr>
        <w:t xml:space="preserve"> 8b:</w:t>
      </w:r>
    </w:p>
    <w:p w:rsidR="00183134" w:rsidRDefault="00183134" w:rsidP="00183134">
      <w:pPr>
        <w:pStyle w:val="ListParagraph"/>
        <w:rPr>
          <w:b/>
        </w:rPr>
      </w:pPr>
      <w:r>
        <w:rPr>
          <w:b/>
        </w:rPr>
        <w:t>CHƯA CÓ LƯỢC ĐỒ QH</w:t>
      </w: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BA2A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lastRenderedPageBreak/>
        <w:t>BÀI 2</w:t>
      </w:r>
      <w:r w:rsidRPr="00BF5BAA">
        <w:rPr>
          <w:b/>
          <w:sz w:val="32"/>
          <w:szCs w:val="32"/>
          <w:u w:val="single"/>
        </w:rPr>
        <w:t>:</w:t>
      </w:r>
    </w:p>
    <w:p w:rsidR="00BA2AAA" w:rsidRDefault="00BA2AAA" w:rsidP="00BA2AAA">
      <w:pPr>
        <w:jc w:val="center"/>
        <w:rPr>
          <w:b/>
          <w:sz w:val="32"/>
          <w:szCs w:val="32"/>
          <w:u w:val="single"/>
        </w:rPr>
      </w:pPr>
      <w:r w:rsidRPr="00BA2AAA">
        <w:rPr>
          <w:b/>
          <w:noProof/>
          <w:sz w:val="32"/>
          <w:szCs w:val="32"/>
        </w:rPr>
        <w:drawing>
          <wp:inline distT="0" distB="0" distL="0" distR="0">
            <wp:extent cx="4072000" cy="2086901"/>
            <wp:effectExtent l="19050" t="0" r="470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428" cy="2091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2AAA" w:rsidRDefault="00BA2AAA" w:rsidP="00974727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Chuyể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hị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qua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hệ</w:t>
      </w:r>
      <w:proofErr w:type="spellEnd"/>
      <w:r w:rsidRPr="00974727">
        <w:rPr>
          <w:b/>
          <w:sz w:val="24"/>
          <w:szCs w:val="24"/>
        </w:rPr>
        <w:t xml:space="preserve"> sang </w:t>
      </w:r>
      <w:proofErr w:type="spellStart"/>
      <w:r w:rsidRPr="00974727">
        <w:rPr>
          <w:b/>
          <w:sz w:val="24"/>
          <w:szCs w:val="24"/>
        </w:rPr>
        <w:t>l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qua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hệ</w:t>
      </w:r>
      <w:proofErr w:type="spellEnd"/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1 (</w:t>
      </w:r>
      <w:r w:rsidRPr="00974727">
        <w:rPr>
          <w:b/>
          <w:u w:val="single"/>
        </w:rPr>
        <w:t>A</w:t>
      </w:r>
      <w:r>
        <w:rPr>
          <w:b/>
        </w:rPr>
        <w:t xml:space="preserve"> XBE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2 (</w:t>
      </w:r>
      <w:r w:rsidRPr="00974727">
        <w:rPr>
          <w:b/>
          <w:u w:val="single"/>
        </w:rPr>
        <w:t>BE</w:t>
      </w:r>
      <w:r>
        <w:rPr>
          <w:b/>
        </w:rPr>
        <w:t xml:space="preserve"> YC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3 (</w:t>
      </w:r>
      <w:r w:rsidRPr="00974727">
        <w:rPr>
          <w:b/>
          <w:u w:val="single"/>
        </w:rPr>
        <w:t>C</w:t>
      </w:r>
      <w:r>
        <w:rPr>
          <w:b/>
        </w:rPr>
        <w:t xml:space="preserve"> Z)</w:t>
      </w:r>
    </w:p>
    <w:p w:rsidR="00974727" w:rsidRP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4 (</w:t>
      </w:r>
      <w:r w:rsidRPr="00974727">
        <w:rPr>
          <w:b/>
          <w:u w:val="single"/>
        </w:rPr>
        <w:t>BC</w:t>
      </w:r>
      <w:r>
        <w:rPr>
          <w:b/>
        </w:rPr>
        <w:t xml:space="preserve"> T)</w:t>
      </w:r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Đánh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giá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êu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dạng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Cả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ế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ể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dạng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ao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nhất</w:t>
      </w:r>
      <w:proofErr w:type="spellEnd"/>
      <w:r w:rsidRPr="00974727">
        <w:rPr>
          <w:b/>
          <w:sz w:val="24"/>
          <w:szCs w:val="24"/>
        </w:rPr>
        <w:t xml:space="preserve">. </w:t>
      </w:r>
      <w:proofErr w:type="spellStart"/>
      <w:r w:rsidRPr="00974727">
        <w:rPr>
          <w:b/>
          <w:sz w:val="24"/>
          <w:szCs w:val="24"/>
        </w:rPr>
        <w:t>Vẽ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l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mới</w:t>
      </w:r>
      <w:proofErr w:type="spellEnd"/>
    </w:p>
    <w:p w:rsidR="00BA2AAA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Trê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hị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mới</w:t>
      </w:r>
      <w:proofErr w:type="spellEnd"/>
      <w:r w:rsidRPr="00974727">
        <w:rPr>
          <w:b/>
          <w:sz w:val="24"/>
          <w:szCs w:val="24"/>
        </w:rPr>
        <w:t xml:space="preserve">, </w:t>
      </w:r>
      <w:proofErr w:type="spellStart"/>
      <w:r w:rsidRPr="00974727">
        <w:rPr>
          <w:b/>
          <w:sz w:val="24"/>
          <w:szCs w:val="24"/>
        </w:rPr>
        <w:t>chuỗ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kết</w:t>
      </w:r>
      <w:proofErr w:type="spellEnd"/>
      <w:r w:rsidRPr="00974727">
        <w:rPr>
          <w:b/>
          <w:sz w:val="24"/>
          <w:szCs w:val="24"/>
        </w:rPr>
        <w:t xml:space="preserve"> </w:t>
      </w:r>
      <w:r w:rsidRPr="00974727">
        <w:rPr>
          <w:b/>
          <w:noProof/>
          <w:sz w:val="24"/>
          <w:szCs w:val="24"/>
        </w:rPr>
        <w:drawing>
          <wp:inline distT="0" distB="0" distL="0" distR="0">
            <wp:extent cx="2524284" cy="178130"/>
            <wp:effectExtent l="19050" t="0" r="9366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607" cy="178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spellStart"/>
      <w:r w:rsidRPr="00974727">
        <w:rPr>
          <w:b/>
          <w:sz w:val="24"/>
          <w:szCs w:val="24"/>
        </w:rPr>
        <w:t>có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à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ặt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rự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ếp</w:t>
      </w:r>
      <w:proofErr w:type="spellEnd"/>
      <w:r w:rsidRPr="00974727">
        <w:rPr>
          <w:b/>
          <w:sz w:val="24"/>
          <w:szCs w:val="24"/>
        </w:rPr>
        <w:t>?</w:t>
      </w: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3</w:t>
      </w:r>
      <w:r w:rsidRPr="00BF5BAA">
        <w:rPr>
          <w:b/>
          <w:sz w:val="32"/>
          <w:szCs w:val="32"/>
          <w:u w:val="single"/>
        </w:rPr>
        <w:t>:</w:t>
      </w:r>
    </w:p>
    <w:p w:rsidR="00F85CBA" w:rsidRDefault="00F85CBA" w:rsidP="00F85CBA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</w:rPr>
        <w:drawing>
          <wp:inline distT="0" distB="0" distL="0" distR="0">
            <wp:extent cx="3044784" cy="882424"/>
            <wp:effectExtent l="19050" t="0" r="3216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V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ư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ạng</w:t>
      </w:r>
      <w:proofErr w:type="spellEnd"/>
      <w:r>
        <w:rPr>
          <w:b/>
        </w:rPr>
        <w:t xml:space="preserve"> ĐSQH.</w:t>
      </w:r>
    </w:p>
    <w:p w:rsidR="00F85CBA" w:rsidRDefault="00F85CBA" w:rsidP="00F85CBA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âu</w:t>
      </w:r>
      <w:proofErr w:type="spellEnd"/>
      <w:r>
        <w:rPr>
          <w:b/>
        </w:rPr>
        <w:t xml:space="preserve"> 1:</w:t>
      </w:r>
    </w:p>
    <w:p w:rsidR="00F85CBA" w:rsidRDefault="00F85CBA" w:rsidP="00F85CBA">
      <w:pPr>
        <w:pStyle w:val="ListParagraph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4857231" cy="490346"/>
            <wp:effectExtent l="19050" t="0" r="519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6B6E" w:rsidRDefault="0023018F" w:rsidP="00666B6E">
      <w:pPr>
        <w:pStyle w:val="ListParagraph"/>
        <w:ind w:left="1800"/>
        <w:jc w:val="center"/>
      </w:pPr>
      <w:r>
        <w:object w:dxaOrig="20035" w:dyaOrig="6824">
          <v:shape id="_x0000_i1031" type="#_x0000_t75" style="width:320.75pt;height:108.45pt" o:ole="">
            <v:imagedata r:id="rId21" o:title=""/>
          </v:shape>
          <o:OLEObject Type="Embed" ProgID="Visio.Drawing.11" ShapeID="_x0000_i1031" DrawAspect="Content" ObjectID="_1382542121" r:id="rId22"/>
        </w:object>
      </w:r>
    </w:p>
    <w:p w:rsidR="00666B6E" w:rsidRPr="008814B2" w:rsidRDefault="008814B2" w:rsidP="00666B6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lastRenderedPageBreak/>
        <w:t>R1</w:t>
      </w:r>
      <w:r>
        <w:rPr>
          <w:rFonts w:eastAsia="EPSON 教科書体Ｍ"/>
          <w:sz w:val="32"/>
          <w:szCs w:val="32"/>
        </w:rPr>
        <w:t xml:space="preserve"> =</w:t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2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ĐIỂM &gt; 5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09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2 =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 xml:space="preserve">(MÃ_SV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>R3 =</w:t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</w:t>
      </w:r>
      <w:proofErr w:type="spellStart"/>
      <w:r w:rsidRPr="008814B2">
        <w:rPr>
          <w:rFonts w:eastAsia="EPSON 教科書体Ｍ"/>
        </w:rPr>
        <w:t>Công</w:t>
      </w:r>
      <w:proofErr w:type="spellEnd"/>
      <w:r w:rsidRPr="008814B2">
        <w:rPr>
          <w:rFonts w:eastAsia="EPSON 教科書体Ｍ"/>
        </w:rPr>
        <w:t xml:space="preserve"> </w:t>
      </w:r>
      <w:proofErr w:type="spellStart"/>
      <w:r w:rsidRPr="008814B2">
        <w:rPr>
          <w:rFonts w:eastAsia="EPSON 教科書体Ｍ"/>
        </w:rPr>
        <w:t>nghệ</w:t>
      </w:r>
      <w:proofErr w:type="spellEnd"/>
      <w:r w:rsidRPr="008814B2">
        <w:rPr>
          <w:rFonts w:eastAsia="EPSON 教科書体Ｍ"/>
        </w:rPr>
        <w:t xml:space="preserve"> </w:t>
      </w:r>
      <w:proofErr w:type="spellStart"/>
      <w:r w:rsidRPr="008814B2">
        <w:rPr>
          <w:rFonts w:eastAsia="EPSON 教科書体Ｍ"/>
        </w:rPr>
        <w:t>thông</w:t>
      </w:r>
      <w:proofErr w:type="spellEnd"/>
      <w:r w:rsidRPr="008814B2">
        <w:rPr>
          <w:rFonts w:eastAsia="EPSON 教科書体Ｍ"/>
        </w:rPr>
        <w:t xml:space="preserve"> tin’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8814B2" w:rsidRPr="008814B2" w:rsidRDefault="008814B2" w:rsidP="004D087B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4 =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Pr="008814B2">
        <w:rPr>
          <w:rFonts w:eastAsia="EPSON 教科書体Ｍ"/>
        </w:rPr>
        <w:t xml:space="preserve"> (MÃ_SV, TÊN_SV, MÃ_KHOA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SV)</w:t>
      </w:r>
    </w:p>
    <w:p w:rsidR="004D087B" w:rsidRPr="004D087B" w:rsidRDefault="008814B2" w:rsidP="004D087B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5 = </w:t>
      </w:r>
      <w:r w:rsidR="004D087B" w:rsidRPr="004D087B">
        <w:rPr>
          <w:rFonts w:eastAsia="EPSON 教科書体Ｍ"/>
          <w:b/>
          <w:sz w:val="32"/>
          <w:szCs w:val="32"/>
        </w:rPr>
        <w:t>R3</w:t>
      </w:r>
      <w:r w:rsidR="004D087B">
        <w:rPr>
          <w:rFonts w:eastAsia="EPSON 教科書体Ｍ"/>
          <w:sz w:val="32"/>
          <w:szCs w:val="32"/>
        </w:rPr>
        <w:t xml:space="preserve"> </w:t>
      </w:r>
      <w:r w:rsid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D087B" w:rsidRPr="004D087B">
        <w:rPr>
          <w:rFonts w:eastAsia="EPSON 教科書体Ｍ"/>
        </w:rPr>
        <w:t xml:space="preserve">(R3.MÃ_KHOA = R4.MÃ_KHOA) </w:t>
      </w:r>
      <w:r w:rsidR="004D087B">
        <w:rPr>
          <w:rFonts w:eastAsia="EPSON 教科書体Ｍ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4</w:t>
      </w:r>
    </w:p>
    <w:p w:rsidR="00F455A4" w:rsidRPr="00F455A4" w:rsidRDefault="004D087B" w:rsidP="00F455A4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6 = </w:t>
      </w:r>
      <w:r w:rsidRPr="004D087B">
        <w:rPr>
          <w:rFonts w:eastAsia="EPSON 教科書体Ｍ"/>
          <w:b/>
          <w:sz w:val="32"/>
          <w:szCs w:val="32"/>
        </w:rPr>
        <w:t>R2</w:t>
      </w:r>
      <w:r>
        <w:rPr>
          <w:rFonts w:eastAsia="EPSON 教科書体Ｍ"/>
          <w:b/>
          <w:sz w:val="32"/>
          <w:szCs w:val="32"/>
        </w:rPr>
        <w:t xml:space="preserve"> </w:t>
      </w:r>
      <w:r w:rsidRPr="004D087B">
        <w:rPr>
          <w:rFonts w:eastAsia="EPSON 教科書体Ｍ"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1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C2F6A">
        <w:rPr>
          <w:rFonts w:eastAsia="EPSON 教科書体Ｍ"/>
        </w:rPr>
        <w:t>(R2.MÃ_SV</w:t>
      </w:r>
      <w:r w:rsidRPr="004D087B">
        <w:rPr>
          <w:rFonts w:eastAsia="EPSON 教科書体Ｍ"/>
        </w:rPr>
        <w:t xml:space="preserve"> = R5.MÃ_SV) </w:t>
      </w:r>
      <w:r>
        <w:rPr>
          <w:rFonts w:eastAsia="EPSON 教科書体Ｍ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5</w:t>
      </w:r>
    </w:p>
    <w:p w:rsidR="00F455A4" w:rsidRPr="00F455A4" w:rsidRDefault="00F455A4" w:rsidP="00F455A4">
      <w:pPr>
        <w:pStyle w:val="ListParagraph"/>
        <w:numPr>
          <w:ilvl w:val="1"/>
          <w:numId w:val="8"/>
        </w:numPr>
        <w:spacing w:line="360" w:lineRule="auto"/>
      </w:pPr>
      <w:proofErr w:type="spellStart"/>
      <w:r>
        <w:rPr>
          <w:b/>
        </w:rPr>
        <w:t>Câu</w:t>
      </w:r>
      <w:proofErr w:type="spellEnd"/>
      <w:r>
        <w:rPr>
          <w:b/>
        </w:rPr>
        <w:t xml:space="preserve"> 2:</w:t>
      </w:r>
    </w:p>
    <w:p w:rsidR="00F455A4" w:rsidRPr="00F455A4" w:rsidRDefault="00F455A4" w:rsidP="00F455A4">
      <w:pPr>
        <w:pStyle w:val="ListParagraph"/>
        <w:spacing w:line="360" w:lineRule="auto"/>
        <w:ind w:left="1800"/>
      </w:pPr>
      <w:r>
        <w:rPr>
          <w:noProof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5A4" w:rsidRDefault="007C6718" w:rsidP="00F455A4">
      <w:pPr>
        <w:pStyle w:val="ListParagraph"/>
        <w:spacing w:line="360" w:lineRule="auto"/>
        <w:ind w:left="1800"/>
      </w:pPr>
      <w:r>
        <w:object w:dxaOrig="17875" w:dyaOrig="6608">
          <v:shape id="_x0000_i1032" type="#_x0000_t75" style="width:331.5pt;height:122.5pt" o:ole="">
            <v:imagedata r:id="rId25" o:title=""/>
          </v:shape>
          <o:OLEObject Type="Embed" ProgID="Visio.Drawing.11" ShapeID="_x0000_i1032" DrawAspect="Content" ObjectID="_1382542122" r:id="rId26"/>
        </w:objec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=</w:t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 w:rsidR="007C6718">
        <w:rPr>
          <w:b/>
        </w:rPr>
        <w:t>HK = 1</w:t>
      </w:r>
      <w:r>
        <w:rPr>
          <w:b/>
        </w:rPr>
        <w:t xml:space="preserve">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10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MÃMH</w:t>
      </w:r>
      <w:r w:rsidRPr="0023018F">
        <w:rPr>
          <w:rFonts w:ascii="VNI-Commerce" w:hAnsi="VNI-Commerce"/>
          <w:b/>
          <w:sz w:val="36"/>
          <w:szCs w:val="36"/>
        </w:rPr>
        <w:t>T</w:t>
      </w:r>
      <w:r>
        <w:rPr>
          <w:b/>
        </w:rPr>
        <w:t xml:space="preserve">COUNT(MÃ_MH)  &gt; 100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2 =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="007C6718">
        <w:rPr>
          <w:rFonts w:eastAsia="EPSON 教科書体Ｍ"/>
        </w:rPr>
        <w:t>(MÃ_MH</w:t>
      </w:r>
      <w:r>
        <w:rPr>
          <w:rFonts w:eastAsia="EPSON 教科書体Ｍ"/>
        </w:rPr>
        <w:t xml:space="preserve">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>R3 =</w:t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</w:t>
      </w:r>
      <w:proofErr w:type="spellStart"/>
      <w:r w:rsidR="007C6718">
        <w:rPr>
          <w:rFonts w:eastAsia="EPSON 教科書体Ｍ"/>
        </w:rPr>
        <w:t>Hóa</w:t>
      </w:r>
      <w:proofErr w:type="spellEnd"/>
      <w:r w:rsidR="007C6718">
        <w:rPr>
          <w:rFonts w:eastAsia="EPSON 教科書体Ｍ"/>
        </w:rPr>
        <w:t>’</w:t>
      </w:r>
      <w:r w:rsidRPr="008814B2">
        <w:rPr>
          <w:rFonts w:eastAsia="EPSON 教科書体Ｍ"/>
        </w:rPr>
        <w:t>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23018F" w:rsidRPr="004D087B" w:rsidRDefault="007C6718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="0023018F">
        <w:rPr>
          <w:rFonts w:eastAsia="EPSON 教科書体Ｍ"/>
          <w:sz w:val="32"/>
          <w:szCs w:val="32"/>
        </w:rPr>
        <w:t xml:space="preserve"> =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3</w:t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 xml:space="preserve">(R3.MÃ_KHOA = </w:t>
      </w:r>
      <w:proofErr w:type="spellStart"/>
      <w:r>
        <w:rPr>
          <w:rFonts w:eastAsia="EPSON 教科書体Ｍ"/>
        </w:rPr>
        <w:t>Môn</w:t>
      </w:r>
      <w:r w:rsidR="005F769A">
        <w:rPr>
          <w:rFonts w:eastAsia="EPSON 教科書体Ｍ"/>
        </w:rPr>
        <w:t>.MÃ_KHOA</w:t>
      </w:r>
      <w:proofErr w:type="spellEnd"/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23018F" w:rsidRPr="00E5735B" w:rsidRDefault="005F769A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5</w:t>
      </w:r>
      <w:r w:rsidR="0023018F">
        <w:rPr>
          <w:rFonts w:eastAsia="EPSON 教科書体Ｍ"/>
          <w:sz w:val="32"/>
          <w:szCs w:val="32"/>
        </w:rPr>
        <w:t xml:space="preserve"> = </w:t>
      </w:r>
      <w:r w:rsidR="0023018F" w:rsidRPr="004D087B">
        <w:rPr>
          <w:rFonts w:eastAsia="EPSON 教科書体Ｍ"/>
          <w:b/>
          <w:sz w:val="32"/>
          <w:szCs w:val="32"/>
        </w:rPr>
        <w:t>R2</w:t>
      </w:r>
      <w:r w:rsidR="0023018F">
        <w:rPr>
          <w:rFonts w:eastAsia="EPSON 教科書体Ｍ"/>
          <w:b/>
          <w:sz w:val="32"/>
          <w:szCs w:val="32"/>
        </w:rPr>
        <w:t xml:space="preserve"> </w:t>
      </w:r>
      <w:r w:rsidR="0023018F" w:rsidRPr="004D087B">
        <w:rPr>
          <w:rFonts w:eastAsia="EPSON 教科書体Ｍ"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2.MÃ_MH = R5.MÃ_MH</w:t>
      </w:r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4</w:t>
      </w:r>
    </w:p>
    <w:p w:rsidR="00E5735B" w:rsidRDefault="00E5735B" w:rsidP="00E5735B">
      <w:pPr>
        <w:pStyle w:val="ListParagraph"/>
        <w:numPr>
          <w:ilvl w:val="1"/>
          <w:numId w:val="8"/>
        </w:numPr>
        <w:spacing w:line="360" w:lineRule="auto"/>
        <w:rPr>
          <w:b/>
        </w:rPr>
      </w:pPr>
      <w:proofErr w:type="spellStart"/>
      <w:r w:rsidRPr="00E5735B">
        <w:rPr>
          <w:b/>
        </w:rPr>
        <w:t>Câu</w:t>
      </w:r>
      <w:proofErr w:type="spellEnd"/>
      <w:r w:rsidRPr="00E5735B">
        <w:rPr>
          <w:b/>
        </w:rPr>
        <w:t xml:space="preserve"> 3:</w:t>
      </w:r>
    </w:p>
    <w:p w:rsidR="00E5735B" w:rsidRPr="00E5735B" w:rsidRDefault="00E5735B" w:rsidP="00E5735B">
      <w:pPr>
        <w:pStyle w:val="ListParagraph"/>
        <w:spacing w:line="360" w:lineRule="auto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5365330" cy="366154"/>
            <wp:effectExtent l="19050" t="0" r="677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244" cy="367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8F" w:rsidRPr="00666B6E" w:rsidRDefault="00982F8F" w:rsidP="00982F8F">
      <w:pPr>
        <w:pStyle w:val="ListParagraph"/>
        <w:numPr>
          <w:ilvl w:val="0"/>
          <w:numId w:val="5"/>
        </w:numPr>
        <w:spacing w:line="360" w:lineRule="auto"/>
      </w:pPr>
      <w:r>
        <w:t xml:space="preserve">R1 = </w:t>
      </w:r>
    </w:p>
    <w:p w:rsidR="00F85CBA" w:rsidRP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X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ị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con </w:t>
      </w:r>
      <w:proofErr w:type="spellStart"/>
      <w:r>
        <w:rPr>
          <w:b/>
        </w:rPr>
        <w:t>đườ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ự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ế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o</w:t>
      </w:r>
      <w:proofErr w:type="spellEnd"/>
      <w:r>
        <w:rPr>
          <w:b/>
        </w:rPr>
        <w:t xml:space="preserve"> 3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ên</w:t>
      </w:r>
      <w:proofErr w:type="spellEnd"/>
      <w:r>
        <w:rPr>
          <w:b/>
        </w:rPr>
        <w:t xml:space="preserve">. </w:t>
      </w:r>
      <w:proofErr w:type="spellStart"/>
      <w:r>
        <w:rPr>
          <w:b/>
        </w:rPr>
        <w:t>V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>.</w:t>
      </w:r>
    </w:p>
    <w:p w:rsidR="00F85CBA" w:rsidRPr="00974727" w:rsidRDefault="00F85CBA" w:rsidP="00F85CBA">
      <w:pPr>
        <w:pStyle w:val="ListParagraph"/>
        <w:ind w:left="0"/>
        <w:rPr>
          <w:b/>
          <w:sz w:val="24"/>
          <w:szCs w:val="24"/>
        </w:rPr>
      </w:pPr>
    </w:p>
    <w:p w:rsidR="00BA2AAA" w:rsidRPr="0060478E" w:rsidRDefault="00BA2AAA" w:rsidP="00BA2AAA">
      <w:pPr>
        <w:pStyle w:val="ListParagraph"/>
        <w:ind w:left="0"/>
        <w:rPr>
          <w:b/>
        </w:rPr>
      </w:pPr>
    </w:p>
    <w:p w:rsidR="00BF5BAA" w:rsidRPr="00BF5BAA" w:rsidRDefault="00BF5BAA" w:rsidP="00BF5BAA">
      <w:pPr>
        <w:rPr>
          <w:b/>
          <w:sz w:val="32"/>
          <w:szCs w:val="32"/>
        </w:rPr>
      </w:pPr>
    </w:p>
    <w:sectPr w:rsidR="00BF5BAA" w:rsidRPr="00BF5BAA" w:rsidSect="0023018F">
      <w:pgSz w:w="12240" w:h="15840"/>
      <w:pgMar w:top="990" w:right="90" w:bottom="900" w:left="9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PSON 教科書体Ｍ">
    <w:panose1 w:val="02020509000000000000"/>
    <w:charset w:val="80"/>
    <w:family w:val="roman"/>
    <w:pitch w:val="fixed"/>
    <w:sig w:usb0="00000001" w:usb1="08070000" w:usb2="00000010" w:usb3="00000000" w:csb0="00020000" w:csb1="00000000"/>
  </w:font>
  <w:font w:name="VNI-Commerc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215F3"/>
    <w:multiLevelType w:val="hybridMultilevel"/>
    <w:tmpl w:val="75828430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5E22C2"/>
    <w:multiLevelType w:val="hybridMultilevel"/>
    <w:tmpl w:val="021E7E2C"/>
    <w:lvl w:ilvl="0" w:tplc="8A94D8C4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</w:rPr>
    </w:lvl>
    <w:lvl w:ilvl="1" w:tplc="6CB6FF30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2" w:tplc="1E26ECEA">
      <w:start w:val="2"/>
      <w:numFmt w:val="bullet"/>
      <w:lvlText w:val=""/>
      <w:lvlJc w:val="left"/>
      <w:pPr>
        <w:ind w:left="3240" w:hanging="360"/>
      </w:pPr>
      <w:rPr>
        <w:rFonts w:ascii="Wingdings" w:eastAsia="Calibri" w:hAnsi="Wingdings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6">
    <w:nsid w:val="6EDA7EBB"/>
    <w:multiLevelType w:val="hybridMultilevel"/>
    <w:tmpl w:val="CFB865AE"/>
    <w:lvl w:ilvl="0" w:tplc="5F828800">
      <w:start w:val="1"/>
      <w:numFmt w:val="lowerLetter"/>
      <w:lvlText w:val="%1."/>
      <w:lvlJc w:val="left"/>
      <w:pPr>
        <w:ind w:left="720" w:hanging="360"/>
      </w:pPr>
      <w:rPr>
        <w:rFonts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7"/>
  </w:num>
  <w:num w:numId="4">
    <w:abstractNumId w:val="5"/>
  </w:num>
  <w:num w:numId="5">
    <w:abstractNumId w:val="3"/>
  </w:num>
  <w:num w:numId="6">
    <w:abstractNumId w:val="2"/>
  </w:num>
  <w:num w:numId="7">
    <w:abstractNumId w:val="1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20"/>
  <w:characterSpacingControl w:val="doNotCompress"/>
  <w:compat>
    <w:useFELayout/>
  </w:compat>
  <w:rsids>
    <w:rsidRoot w:val="00BF5BAA"/>
    <w:rsid w:val="00156887"/>
    <w:rsid w:val="00183134"/>
    <w:rsid w:val="001B3451"/>
    <w:rsid w:val="00225863"/>
    <w:rsid w:val="0023018F"/>
    <w:rsid w:val="00296F0E"/>
    <w:rsid w:val="002C2F6A"/>
    <w:rsid w:val="003D7754"/>
    <w:rsid w:val="00443168"/>
    <w:rsid w:val="004D087B"/>
    <w:rsid w:val="00575339"/>
    <w:rsid w:val="005F769A"/>
    <w:rsid w:val="0060478E"/>
    <w:rsid w:val="00632FAC"/>
    <w:rsid w:val="00666B6E"/>
    <w:rsid w:val="006C12CC"/>
    <w:rsid w:val="007A4CEA"/>
    <w:rsid w:val="007C6718"/>
    <w:rsid w:val="007D0595"/>
    <w:rsid w:val="00872DAC"/>
    <w:rsid w:val="00872F7B"/>
    <w:rsid w:val="008814B2"/>
    <w:rsid w:val="008F6FEC"/>
    <w:rsid w:val="00974727"/>
    <w:rsid w:val="00982F8F"/>
    <w:rsid w:val="00992AF5"/>
    <w:rsid w:val="009A46D6"/>
    <w:rsid w:val="00A210FC"/>
    <w:rsid w:val="00A34C61"/>
    <w:rsid w:val="00A45F9E"/>
    <w:rsid w:val="00BA2AAA"/>
    <w:rsid w:val="00BF5BAA"/>
    <w:rsid w:val="00C66E6C"/>
    <w:rsid w:val="00CC4798"/>
    <w:rsid w:val="00D74D19"/>
    <w:rsid w:val="00E5735B"/>
    <w:rsid w:val="00EF53F8"/>
    <w:rsid w:val="00F455A4"/>
    <w:rsid w:val="00F85C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6E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5BAA"/>
    <w:pPr>
      <w:ind w:left="720"/>
      <w:contextualSpacing/>
    </w:pPr>
  </w:style>
  <w:style w:type="table" w:styleId="TableGrid">
    <w:name w:val="Table Grid"/>
    <w:basedOn w:val="TableNormal"/>
    <w:uiPriority w:val="59"/>
    <w:rsid w:val="00BF5B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A2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2AA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7.bin"/><Relationship Id="rId27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8</Pages>
  <Words>708</Words>
  <Characters>4042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26</cp:revision>
  <dcterms:created xsi:type="dcterms:W3CDTF">2011-11-11T07:51:00Z</dcterms:created>
  <dcterms:modified xsi:type="dcterms:W3CDTF">2011-11-11T11:41:00Z</dcterms:modified>
</cp:coreProperties>
</file>